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7B2A" w:rsidRDefault="00192EBF" w:rsidP="00446D17">
      <w:pPr>
        <w:spacing w:line="600" w:lineRule="exact"/>
        <w:jc w:val="center"/>
        <w:rPr>
          <w:rFonts w:eastAsia="標楷體" w:hAnsi="標楷體"/>
          <w:b/>
          <w:sz w:val="40"/>
          <w:szCs w:val="40"/>
        </w:rPr>
      </w:pPr>
      <w:r>
        <w:rPr>
          <w:rFonts w:eastAsia="標楷體" w:hAnsi="標楷體" w:hint="eastAsia"/>
          <w:b/>
          <w:sz w:val="40"/>
          <w:szCs w:val="40"/>
        </w:rPr>
        <w:t>賽</w:t>
      </w:r>
      <w:r w:rsidR="0001155A">
        <w:rPr>
          <w:rFonts w:eastAsia="標楷體" w:hAnsi="標楷體" w:hint="eastAsia"/>
          <w:b/>
          <w:sz w:val="40"/>
          <w:szCs w:val="40"/>
        </w:rPr>
        <w:t xml:space="preserve">　</w:t>
      </w:r>
      <w:r>
        <w:rPr>
          <w:rFonts w:eastAsia="標楷體" w:hAnsi="標楷體" w:hint="eastAsia"/>
          <w:b/>
          <w:sz w:val="40"/>
          <w:szCs w:val="40"/>
        </w:rPr>
        <w:t>程</w:t>
      </w:r>
      <w:r w:rsidR="0001155A">
        <w:rPr>
          <w:rFonts w:eastAsia="標楷體" w:hAnsi="標楷體" w:hint="eastAsia"/>
          <w:b/>
          <w:sz w:val="40"/>
          <w:szCs w:val="40"/>
        </w:rPr>
        <w:t xml:space="preserve">　</w:t>
      </w:r>
      <w:r>
        <w:rPr>
          <w:rFonts w:eastAsia="標楷體" w:hAnsi="標楷體" w:hint="eastAsia"/>
          <w:b/>
          <w:sz w:val="40"/>
          <w:szCs w:val="40"/>
        </w:rPr>
        <w:t>時</w:t>
      </w:r>
      <w:r w:rsidR="0001155A">
        <w:rPr>
          <w:rFonts w:eastAsia="標楷體" w:hAnsi="標楷體" w:hint="eastAsia"/>
          <w:b/>
          <w:sz w:val="40"/>
          <w:szCs w:val="40"/>
        </w:rPr>
        <w:t xml:space="preserve">　</w:t>
      </w:r>
      <w:r>
        <w:rPr>
          <w:rFonts w:eastAsia="標楷體" w:hAnsi="標楷體" w:hint="eastAsia"/>
          <w:b/>
          <w:sz w:val="40"/>
          <w:szCs w:val="40"/>
        </w:rPr>
        <w:t>間</w:t>
      </w:r>
      <w:r w:rsidR="0001155A">
        <w:rPr>
          <w:rFonts w:eastAsia="標楷體" w:hAnsi="標楷體" w:hint="eastAsia"/>
          <w:b/>
          <w:sz w:val="40"/>
          <w:szCs w:val="40"/>
        </w:rPr>
        <w:t xml:space="preserve">　</w:t>
      </w:r>
      <w:r>
        <w:rPr>
          <w:rFonts w:eastAsia="標楷體" w:hAnsi="標楷體" w:hint="eastAsia"/>
          <w:b/>
          <w:sz w:val="40"/>
          <w:szCs w:val="40"/>
        </w:rPr>
        <w:t>表</w:t>
      </w:r>
    </w:p>
    <w:p w:rsidR="00B53C37" w:rsidRDefault="00B53C37" w:rsidP="00B53C37">
      <w:pPr>
        <w:snapToGrid w:val="0"/>
        <w:jc w:val="center"/>
        <w:rPr>
          <w:rFonts w:eastAsia="標楷體"/>
          <w:b/>
        </w:rPr>
      </w:pPr>
    </w:p>
    <w:tbl>
      <w:tblPr>
        <w:tblW w:w="147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50"/>
        <w:gridCol w:w="1501"/>
        <w:gridCol w:w="1502"/>
        <w:gridCol w:w="1502"/>
        <w:gridCol w:w="1261"/>
        <w:gridCol w:w="1549"/>
        <w:gridCol w:w="1550"/>
        <w:gridCol w:w="1550"/>
        <w:gridCol w:w="1550"/>
        <w:gridCol w:w="1550"/>
      </w:tblGrid>
      <w:tr w:rsidR="00CD0F54" w:rsidRPr="0008458E">
        <w:trPr>
          <w:trHeight w:val="738"/>
          <w:jc w:val="center"/>
        </w:trPr>
        <w:tc>
          <w:tcPr>
            <w:tcW w:w="14765" w:type="dxa"/>
            <w:gridSpan w:val="10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  <w:tl2br w:val="nil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 w:hAnsi="標楷體"/>
                <w:b/>
                <w:sz w:val="28"/>
                <w:szCs w:val="28"/>
              </w:rPr>
            </w:pPr>
            <w:r w:rsidRPr="0008458E">
              <w:rPr>
                <w:rFonts w:eastAsia="標楷體" w:hAnsi="標楷體" w:hint="eastAsia"/>
                <w:b/>
                <w:sz w:val="28"/>
                <w:szCs w:val="28"/>
              </w:rPr>
              <w:t>10</w:t>
            </w:r>
            <w:r>
              <w:rPr>
                <w:rFonts w:eastAsia="標楷體" w:hAnsi="標楷體" w:hint="eastAsia"/>
                <w:b/>
                <w:sz w:val="28"/>
                <w:szCs w:val="28"/>
              </w:rPr>
              <w:t>6</w:t>
            </w:r>
            <w:r w:rsidRPr="0008458E">
              <w:rPr>
                <w:rFonts w:eastAsia="標楷體" w:hAnsi="標楷體" w:hint="eastAsia"/>
                <w:b/>
                <w:sz w:val="28"/>
                <w:szCs w:val="28"/>
              </w:rPr>
              <w:t xml:space="preserve">　年　</w:t>
            </w:r>
            <w:r w:rsidRPr="0008458E">
              <w:rPr>
                <w:rFonts w:eastAsia="標楷體" w:hAnsi="標楷體" w:hint="eastAsia"/>
                <w:b/>
                <w:sz w:val="28"/>
                <w:szCs w:val="28"/>
              </w:rPr>
              <w:t>9</w:t>
            </w:r>
            <w:r w:rsidRPr="0008458E">
              <w:rPr>
                <w:rFonts w:eastAsia="標楷體" w:hAnsi="標楷體" w:hint="eastAsia"/>
                <w:b/>
                <w:sz w:val="28"/>
                <w:szCs w:val="28"/>
              </w:rPr>
              <w:t xml:space="preserve">　月　</w:t>
            </w:r>
            <w:r>
              <w:rPr>
                <w:rFonts w:eastAsia="標楷體" w:hAnsi="標楷體" w:hint="eastAsia"/>
                <w:b/>
                <w:sz w:val="28"/>
                <w:szCs w:val="28"/>
              </w:rPr>
              <w:t>2</w:t>
            </w:r>
            <w:r w:rsidRPr="0008458E">
              <w:rPr>
                <w:rFonts w:eastAsia="標楷體" w:hAnsi="標楷體" w:hint="eastAsia"/>
                <w:b/>
                <w:sz w:val="28"/>
                <w:szCs w:val="28"/>
              </w:rPr>
              <w:t xml:space="preserve">　日　（　星　期　六　）</w:t>
            </w:r>
          </w:p>
        </w:tc>
      </w:tr>
      <w:tr w:rsidR="00CD0F54" w:rsidRPr="0008458E">
        <w:trPr>
          <w:trHeight w:val="689"/>
          <w:jc w:val="center"/>
        </w:trPr>
        <w:tc>
          <w:tcPr>
            <w:tcW w:w="14765" w:type="dxa"/>
            <w:gridSpan w:val="10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  <w:tl2br w:val="nil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 w:hAnsi="標楷體"/>
                <w:sz w:val="27"/>
                <w:szCs w:val="27"/>
              </w:rPr>
            </w:pPr>
            <w:r w:rsidRPr="0008458E">
              <w:rPr>
                <w:rFonts w:eastAsia="標楷體" w:hAnsi="標楷體"/>
                <w:sz w:val="27"/>
                <w:szCs w:val="27"/>
              </w:rPr>
              <w:t>中央部會</w:t>
            </w:r>
            <w:r>
              <w:rPr>
                <w:rFonts w:eastAsia="標楷體" w:hAnsi="標楷體" w:hint="eastAsia"/>
                <w:sz w:val="27"/>
                <w:szCs w:val="27"/>
              </w:rPr>
              <w:t>6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隊／</w:t>
            </w:r>
            <w:r w:rsidRPr="0008458E">
              <w:rPr>
                <w:rFonts w:eastAsia="標楷體" w:hAnsi="標楷體"/>
                <w:sz w:val="27"/>
                <w:szCs w:val="27"/>
              </w:rPr>
              <w:t>縣市</w:t>
            </w:r>
            <w:r>
              <w:rPr>
                <w:rFonts w:eastAsia="標楷體" w:hAnsi="標楷體"/>
                <w:sz w:val="27"/>
                <w:szCs w:val="27"/>
              </w:rPr>
              <w:t>政府</w:t>
            </w:r>
            <w:r>
              <w:rPr>
                <w:rFonts w:eastAsia="標楷體" w:hAnsi="標楷體" w:hint="eastAsia"/>
                <w:sz w:val="27"/>
                <w:szCs w:val="27"/>
              </w:rPr>
              <w:t>9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隊／機關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11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隊／</w:t>
            </w:r>
            <w:r w:rsidRPr="0008458E">
              <w:rPr>
                <w:rFonts w:eastAsia="標楷體" w:hAnsi="標楷體"/>
                <w:sz w:val="27"/>
                <w:szCs w:val="27"/>
              </w:rPr>
              <w:t>國營事業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1</w:t>
            </w:r>
            <w:r>
              <w:rPr>
                <w:rFonts w:eastAsia="標楷體" w:hAnsi="標楷體" w:hint="eastAsia"/>
                <w:sz w:val="27"/>
                <w:szCs w:val="27"/>
              </w:rPr>
              <w:t>5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隊／</w:t>
            </w:r>
            <w:r w:rsidRPr="0008458E">
              <w:rPr>
                <w:rFonts w:eastAsia="標楷體" w:hAnsi="標楷體"/>
                <w:sz w:val="27"/>
                <w:szCs w:val="27"/>
              </w:rPr>
              <w:t>軍憲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7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隊／</w:t>
            </w:r>
            <w:r w:rsidRPr="0008458E">
              <w:rPr>
                <w:rFonts w:eastAsia="標楷體" w:hAnsi="標楷體"/>
                <w:sz w:val="27"/>
                <w:szCs w:val="27"/>
              </w:rPr>
              <w:t>警消</w:t>
            </w:r>
            <w:r>
              <w:rPr>
                <w:rFonts w:eastAsia="標楷體" w:hAnsi="標楷體" w:hint="eastAsia"/>
                <w:sz w:val="27"/>
                <w:szCs w:val="27"/>
              </w:rPr>
              <w:t>9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隊／</w:t>
            </w:r>
            <w:r w:rsidRPr="0008458E">
              <w:rPr>
                <w:rFonts w:eastAsia="標楷體" w:hAnsi="標楷體"/>
                <w:sz w:val="27"/>
                <w:szCs w:val="27"/>
              </w:rPr>
              <w:t>司法</w:t>
            </w:r>
            <w:r>
              <w:rPr>
                <w:rFonts w:eastAsia="標楷體" w:hAnsi="標楷體" w:hint="eastAsia"/>
                <w:sz w:val="27"/>
                <w:szCs w:val="27"/>
              </w:rPr>
              <w:t>9</w:t>
            </w:r>
            <w:r w:rsidRPr="0008458E">
              <w:rPr>
                <w:rFonts w:eastAsia="標楷體" w:hAnsi="標楷體" w:hint="eastAsia"/>
                <w:sz w:val="27"/>
                <w:szCs w:val="27"/>
              </w:rPr>
              <w:t>隊</w:t>
            </w:r>
          </w:p>
        </w:tc>
      </w:tr>
      <w:tr w:rsidR="00CD0F54" w:rsidRPr="0008458E">
        <w:trPr>
          <w:trHeight w:val="689"/>
          <w:jc w:val="center"/>
        </w:trPr>
        <w:tc>
          <w:tcPr>
            <w:tcW w:w="12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6" w:space="0" w:color="auto"/>
              <w:tl2br w:val="single" w:sz="4" w:space="0" w:color="auto"/>
            </w:tcBorders>
          </w:tcPr>
          <w:p w:rsidR="00CD0F54" w:rsidRPr="0008458E" w:rsidRDefault="00CD0F54" w:rsidP="00CD0F54">
            <w:pPr>
              <w:rPr>
                <w:rFonts w:eastAsia="標楷體" w:hAnsi="標楷體"/>
                <w:sz w:val="26"/>
                <w:szCs w:val="26"/>
              </w:rPr>
            </w:pPr>
            <w:r w:rsidRPr="0008458E">
              <w:rPr>
                <w:rFonts w:eastAsia="標楷體" w:hAnsi="標楷體" w:hint="eastAsia"/>
                <w:sz w:val="26"/>
                <w:szCs w:val="26"/>
              </w:rPr>
              <w:t xml:space="preserve">　　</w:t>
            </w:r>
            <w:r w:rsidRPr="0008458E">
              <w:rPr>
                <w:rFonts w:eastAsia="標楷體" w:hAnsi="標楷體" w:hint="eastAsia"/>
                <w:sz w:val="26"/>
                <w:szCs w:val="26"/>
              </w:rPr>
              <w:t xml:space="preserve"> </w:t>
            </w:r>
            <w:r w:rsidRPr="0008458E">
              <w:rPr>
                <w:rFonts w:eastAsia="標楷體" w:hAnsi="標楷體"/>
                <w:sz w:val="26"/>
                <w:szCs w:val="26"/>
              </w:rPr>
              <w:t>場地</w:t>
            </w:r>
          </w:p>
          <w:p w:rsidR="00CD0F54" w:rsidRPr="0008458E" w:rsidRDefault="00CD0F54" w:rsidP="00CD0F54">
            <w:pPr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Ansi="標楷體" w:hint="eastAsia"/>
                <w:sz w:val="26"/>
                <w:szCs w:val="26"/>
              </w:rPr>
              <w:t>時間</w:t>
            </w:r>
          </w:p>
        </w:tc>
        <w:tc>
          <w:tcPr>
            <w:tcW w:w="1501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int="eastAsia"/>
                <w:sz w:val="26"/>
                <w:szCs w:val="26"/>
              </w:rPr>
              <w:t>三重重新棒</w:t>
            </w:r>
          </w:p>
        </w:tc>
        <w:tc>
          <w:tcPr>
            <w:tcW w:w="1502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int="eastAsia"/>
                <w:sz w:val="26"/>
                <w:szCs w:val="26"/>
              </w:rPr>
              <w:t>三重重新</w:t>
            </w:r>
            <w:r w:rsidRPr="0008458E">
              <w:rPr>
                <w:rFonts w:eastAsia="標楷體" w:hint="eastAsia"/>
                <w:sz w:val="26"/>
                <w:szCs w:val="26"/>
              </w:rPr>
              <w:t>A</w:t>
            </w:r>
          </w:p>
        </w:tc>
        <w:tc>
          <w:tcPr>
            <w:tcW w:w="1502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int="eastAsia"/>
                <w:sz w:val="26"/>
                <w:szCs w:val="26"/>
              </w:rPr>
              <w:t>三重重新</w:t>
            </w:r>
            <w:r w:rsidRPr="0008458E">
              <w:rPr>
                <w:rFonts w:eastAsia="標楷體" w:hint="eastAsia"/>
                <w:sz w:val="26"/>
                <w:szCs w:val="26"/>
              </w:rPr>
              <w:t>B</w:t>
            </w:r>
          </w:p>
        </w:tc>
        <w:tc>
          <w:tcPr>
            <w:tcW w:w="1261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4" w:space="0" w:color="auto"/>
              <w:tl2br w:val="single" w:sz="4" w:space="0" w:color="auto"/>
            </w:tcBorders>
            <w:vAlign w:val="center"/>
          </w:tcPr>
          <w:p w:rsidR="00CD0F54" w:rsidRPr="0008458E" w:rsidRDefault="00CD0F54" w:rsidP="00CD0F54">
            <w:pPr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int="eastAsia"/>
                <w:sz w:val="26"/>
                <w:szCs w:val="26"/>
              </w:rPr>
              <w:t xml:space="preserve">　　</w:t>
            </w:r>
            <w:r w:rsidRPr="0008458E">
              <w:rPr>
                <w:rFonts w:eastAsia="標楷體" w:hint="eastAsia"/>
                <w:sz w:val="26"/>
                <w:szCs w:val="26"/>
              </w:rPr>
              <w:t xml:space="preserve"> </w:t>
            </w:r>
            <w:r w:rsidRPr="0008458E">
              <w:rPr>
                <w:rFonts w:eastAsia="標楷體" w:hint="eastAsia"/>
                <w:sz w:val="26"/>
                <w:szCs w:val="26"/>
              </w:rPr>
              <w:t>場地</w:t>
            </w:r>
          </w:p>
          <w:p w:rsidR="00CD0F54" w:rsidRPr="0008458E" w:rsidRDefault="00CD0F54" w:rsidP="00CD0F54">
            <w:pPr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int="eastAsia"/>
                <w:sz w:val="26"/>
                <w:szCs w:val="26"/>
              </w:rPr>
              <w:t>時間</w:t>
            </w:r>
          </w:p>
        </w:tc>
        <w:tc>
          <w:tcPr>
            <w:tcW w:w="154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int="eastAsia"/>
                <w:sz w:val="26"/>
                <w:szCs w:val="26"/>
              </w:rPr>
              <w:t>新莊瓊林棒</w:t>
            </w:r>
          </w:p>
        </w:tc>
        <w:tc>
          <w:tcPr>
            <w:tcW w:w="1550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Ansi="標楷體" w:hint="eastAsia"/>
                <w:sz w:val="26"/>
                <w:szCs w:val="26"/>
              </w:rPr>
              <w:t>新莊瓊林</w:t>
            </w:r>
            <w:r w:rsidRPr="0008458E">
              <w:rPr>
                <w:rFonts w:eastAsia="標楷體" w:hAnsi="標楷體" w:hint="eastAsia"/>
                <w:sz w:val="26"/>
                <w:szCs w:val="26"/>
              </w:rPr>
              <w:t>A</w:t>
            </w:r>
          </w:p>
        </w:tc>
        <w:tc>
          <w:tcPr>
            <w:tcW w:w="1550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int="eastAsia"/>
                <w:sz w:val="26"/>
                <w:szCs w:val="26"/>
              </w:rPr>
              <w:t>新莊瓊林</w:t>
            </w:r>
            <w:r w:rsidRPr="0008458E">
              <w:rPr>
                <w:rFonts w:eastAsia="標楷體" w:hint="eastAsia"/>
                <w:sz w:val="26"/>
                <w:szCs w:val="26"/>
              </w:rPr>
              <w:t>B</w:t>
            </w:r>
          </w:p>
        </w:tc>
        <w:tc>
          <w:tcPr>
            <w:tcW w:w="1550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 w:hAnsi="標楷體"/>
                <w:sz w:val="26"/>
                <w:szCs w:val="26"/>
              </w:rPr>
            </w:pPr>
            <w:r w:rsidRPr="0008458E">
              <w:rPr>
                <w:rFonts w:eastAsia="標楷體" w:hAnsi="標楷體" w:hint="eastAsia"/>
                <w:sz w:val="26"/>
                <w:szCs w:val="26"/>
              </w:rPr>
              <w:t>板橋光復</w:t>
            </w:r>
            <w:r w:rsidRPr="0008458E">
              <w:rPr>
                <w:rFonts w:eastAsia="標楷體" w:hAnsi="標楷體" w:hint="eastAsia"/>
                <w:sz w:val="26"/>
                <w:szCs w:val="26"/>
              </w:rPr>
              <w:t>A</w:t>
            </w:r>
          </w:p>
        </w:tc>
        <w:tc>
          <w:tcPr>
            <w:tcW w:w="1550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CD0F54" w:rsidRPr="0008458E" w:rsidRDefault="00CD0F54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08458E">
              <w:rPr>
                <w:rFonts w:eastAsia="標楷體" w:hAnsi="標楷體" w:hint="eastAsia"/>
                <w:sz w:val="26"/>
                <w:szCs w:val="26"/>
              </w:rPr>
              <w:t>板橋光復</w:t>
            </w:r>
            <w:r w:rsidRPr="0008458E">
              <w:rPr>
                <w:rFonts w:eastAsia="標楷體" w:hAnsi="標楷體" w:hint="eastAsia"/>
                <w:sz w:val="26"/>
                <w:szCs w:val="26"/>
              </w:rPr>
              <w:t>B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08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一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>中央　一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軍憲　一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08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一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一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ind w:leftChars="-86" w:left="2" w:hangingChars="80" w:hanging="208"/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警消</w:t>
            </w: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　一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>國營　一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1B084B" w:rsidRPr="00267409" w:rsidRDefault="001B084B" w:rsidP="001B084B">
            <w:pPr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</w:t>
            </w: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十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09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二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>中央　二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軍憲　二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09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二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二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Default="001B084B" w:rsidP="00CD0F54">
            <w:pPr>
              <w:jc w:val="center"/>
            </w:pPr>
            <w:r w:rsidRPr="00372787">
              <w:rPr>
                <w:rFonts w:ascii="標楷體" w:eastAsia="標楷體" w:hAnsi="標楷體" w:hint="eastAsia"/>
                <w:sz w:val="26"/>
                <w:szCs w:val="26"/>
              </w:rPr>
              <w:t xml:space="preserve">警消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二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>國營　二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1B084B" w:rsidRPr="00267409" w:rsidRDefault="001B084B" w:rsidP="001B084B">
            <w:pPr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</w:t>
            </w: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十一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0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三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>中央　三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軍憲　三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0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三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三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Default="001B084B" w:rsidP="00CD0F54">
            <w:pPr>
              <w:jc w:val="center"/>
            </w:pPr>
            <w:r w:rsidRPr="00372787">
              <w:rPr>
                <w:rFonts w:ascii="標楷體" w:eastAsia="標楷體" w:hAnsi="標楷體" w:hint="eastAsia"/>
                <w:sz w:val="26"/>
                <w:szCs w:val="26"/>
              </w:rPr>
              <w:t xml:space="preserve">警消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三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>國營　三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1B084B" w:rsidRPr="00267409" w:rsidRDefault="001B084B" w:rsidP="001B084B">
            <w:pPr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</w:t>
            </w: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十二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1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450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>開幕典禮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1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B2250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四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四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A75B63" w:rsidP="001B084B">
            <w:pPr>
              <w:jc w:val="center"/>
              <w:rPr>
                <w:rFonts w:eastAsia="標楷體"/>
                <w:sz w:val="26"/>
                <w:szCs w:val="26"/>
              </w:rPr>
            </w:pPr>
            <w:r w:rsidRPr="00372787">
              <w:rPr>
                <w:rFonts w:ascii="標楷體" w:eastAsia="標楷體" w:hAnsi="標楷體" w:hint="eastAsia"/>
                <w:sz w:val="26"/>
                <w:szCs w:val="26"/>
              </w:rPr>
              <w:t>警消</w:t>
            </w:r>
            <w:r w:rsidR="001B084B">
              <w:rPr>
                <w:rFonts w:ascii="標楷體" w:eastAsia="標楷體" w:hAnsi="標楷體" w:hint="eastAsia"/>
                <w:sz w:val="26"/>
                <w:szCs w:val="26"/>
              </w:rPr>
              <w:t xml:space="preserve">　四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國營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四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1B084B" w:rsidRPr="00267409" w:rsidRDefault="001B084B" w:rsidP="001B084B">
            <w:pPr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</w:t>
            </w: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十三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1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30</w:t>
            </w:r>
          </w:p>
        </w:tc>
        <w:tc>
          <w:tcPr>
            <w:tcW w:w="15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四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中央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四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軍憲　四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</w:t>
            </w:r>
            <w:r>
              <w:rPr>
                <w:rFonts w:eastAsia="標楷體" w:hint="eastAsia"/>
                <w:sz w:val="26"/>
                <w:szCs w:val="26"/>
              </w:rPr>
              <w:t>2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五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五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Default="001B084B" w:rsidP="00CD0F54">
            <w:pPr>
              <w:jc w:val="center"/>
            </w:pPr>
            <w:r w:rsidRPr="00F8273E">
              <w:rPr>
                <w:rFonts w:ascii="標楷體" w:eastAsia="標楷體" w:hAnsi="標楷體" w:hint="eastAsia"/>
                <w:sz w:val="26"/>
                <w:szCs w:val="26"/>
              </w:rPr>
              <w:t xml:space="preserve">警消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五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　五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1B084B" w:rsidRPr="00267409" w:rsidRDefault="001B084B" w:rsidP="001B084B">
            <w:pPr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　十四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2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30</w:t>
            </w:r>
          </w:p>
        </w:tc>
        <w:tc>
          <w:tcPr>
            <w:tcW w:w="15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五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中央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五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軍憲　五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</w:t>
            </w:r>
            <w:r>
              <w:rPr>
                <w:rFonts w:eastAsia="標楷體" w:hint="eastAsia"/>
                <w:sz w:val="26"/>
                <w:szCs w:val="26"/>
              </w:rPr>
              <w:t>3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六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六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Default="001B084B" w:rsidP="00CD0F54">
            <w:pPr>
              <w:jc w:val="center"/>
            </w:pPr>
            <w:r w:rsidRPr="00F8273E">
              <w:rPr>
                <w:rFonts w:ascii="標楷體" w:eastAsia="標楷體" w:hAnsi="標楷體" w:hint="eastAsia"/>
                <w:sz w:val="26"/>
                <w:szCs w:val="26"/>
              </w:rPr>
              <w:t xml:space="preserve">警消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六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　六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1B084B" w:rsidRPr="00267409" w:rsidRDefault="001B084B" w:rsidP="001B084B">
            <w:pPr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　十五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3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30</w:t>
            </w:r>
          </w:p>
        </w:tc>
        <w:tc>
          <w:tcPr>
            <w:tcW w:w="15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七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中央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六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軍憲　六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</w:t>
            </w:r>
            <w:r>
              <w:rPr>
                <w:rFonts w:eastAsia="標楷體" w:hint="eastAsia"/>
                <w:sz w:val="26"/>
                <w:szCs w:val="26"/>
              </w:rPr>
              <w:t>4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七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七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Default="001B084B" w:rsidP="00CD0F54">
            <w:pPr>
              <w:jc w:val="center"/>
            </w:pPr>
            <w:r w:rsidRPr="00F8273E">
              <w:rPr>
                <w:rFonts w:ascii="標楷體" w:eastAsia="標楷體" w:hAnsi="標楷體" w:hint="eastAsia"/>
                <w:sz w:val="26"/>
                <w:szCs w:val="26"/>
              </w:rPr>
              <w:t xml:space="preserve">警消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七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　七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1B084B" w:rsidRPr="00267409" w:rsidRDefault="001B084B" w:rsidP="001B084B">
            <w:pPr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</w:t>
            </w: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十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4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30</w:t>
            </w:r>
          </w:p>
        </w:tc>
        <w:tc>
          <w:tcPr>
            <w:tcW w:w="15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八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六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軍憲　七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</w:t>
            </w:r>
            <w:r>
              <w:rPr>
                <w:rFonts w:eastAsia="標楷體" w:hint="eastAsia"/>
                <w:sz w:val="26"/>
                <w:szCs w:val="26"/>
              </w:rPr>
              <w:t>5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八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八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084B" w:rsidRDefault="001B084B" w:rsidP="00CD0F54">
            <w:pPr>
              <w:jc w:val="center"/>
            </w:pPr>
            <w:r w:rsidRPr="00F8273E">
              <w:rPr>
                <w:rFonts w:ascii="標楷體" w:eastAsia="標楷體" w:hAnsi="標楷體" w:hint="eastAsia"/>
                <w:sz w:val="26"/>
                <w:szCs w:val="26"/>
              </w:rPr>
              <w:t xml:space="preserve">警消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八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　八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  <w:tr2bl w:val="nil"/>
            </w:tcBorders>
            <w:vAlign w:val="center"/>
          </w:tcPr>
          <w:p w:rsidR="001B084B" w:rsidRPr="00267409" w:rsidRDefault="001B084B" w:rsidP="001B084B">
            <w:pPr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</w:t>
            </w:r>
            <w:r w:rsidRPr="00267409">
              <w:rPr>
                <w:rFonts w:ascii="標楷體" w:eastAsia="標楷體" w:hAnsi="標楷體" w:hint="eastAsia"/>
                <w:sz w:val="26"/>
                <w:szCs w:val="26"/>
              </w:rPr>
              <w:t xml:space="preserve">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十一</w:t>
            </w:r>
          </w:p>
        </w:tc>
      </w:tr>
      <w:tr w:rsidR="001B084B" w:rsidRPr="00267409">
        <w:trPr>
          <w:trHeight w:val="625"/>
          <w:jc w:val="center"/>
        </w:trPr>
        <w:tc>
          <w:tcPr>
            <w:tcW w:w="1250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267409">
              <w:rPr>
                <w:rFonts w:eastAsia="標楷體"/>
                <w:sz w:val="26"/>
                <w:szCs w:val="26"/>
              </w:rPr>
              <w:t>15</w:t>
            </w:r>
            <w:r w:rsidRPr="00267409">
              <w:rPr>
                <w:rFonts w:eastAsia="標楷體" w:hAnsi="標楷體"/>
                <w:sz w:val="26"/>
                <w:szCs w:val="26"/>
              </w:rPr>
              <w:t>：</w:t>
            </w:r>
            <w:r w:rsidRPr="00267409">
              <w:rPr>
                <w:rFonts w:eastAsia="標楷體"/>
                <w:sz w:val="26"/>
                <w:szCs w:val="26"/>
              </w:rPr>
              <w:t>30</w:t>
            </w:r>
          </w:p>
        </w:tc>
        <w:tc>
          <w:tcPr>
            <w:tcW w:w="1501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縣市　九</w:t>
            </w: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</w:p>
        </w:tc>
        <w:tc>
          <w:tcPr>
            <w:tcW w:w="1502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4" w:space="0" w:color="auto"/>
              <w:tr2bl w:val="nil"/>
            </w:tcBorders>
            <w:vAlign w:val="center"/>
          </w:tcPr>
          <w:p w:rsidR="001B084B" w:rsidRPr="00604FFD" w:rsidRDefault="001B084B" w:rsidP="00CD0F54">
            <w:pPr>
              <w:jc w:val="center"/>
              <w:rPr>
                <w:rFonts w:eastAsia="標楷體"/>
                <w:sz w:val="26"/>
                <w:szCs w:val="26"/>
              </w:rPr>
            </w:pPr>
            <w:r w:rsidRPr="00604FFD">
              <w:rPr>
                <w:rFonts w:eastAsia="標楷體"/>
                <w:sz w:val="26"/>
                <w:szCs w:val="26"/>
              </w:rPr>
              <w:t>16</w:t>
            </w:r>
            <w:r w:rsidRPr="00604FFD">
              <w:rPr>
                <w:rFonts w:eastAsia="標楷體" w:hAnsi="標楷體"/>
                <w:sz w:val="26"/>
                <w:szCs w:val="26"/>
              </w:rPr>
              <w:t>：</w:t>
            </w:r>
            <w:r w:rsidRPr="00604FFD">
              <w:rPr>
                <w:rFonts w:eastAsia="標楷體"/>
                <w:sz w:val="26"/>
                <w:szCs w:val="26"/>
              </w:rPr>
              <w:t>00</w:t>
            </w:r>
          </w:p>
        </w:tc>
        <w:tc>
          <w:tcPr>
            <w:tcW w:w="1549" w:type="dxa"/>
            <w:tcBorders>
              <w:top w:val="single" w:sz="6" w:space="0" w:color="auto"/>
              <w:left w:val="single" w:sz="4" w:space="0" w:color="auto"/>
              <w:bottom w:val="double" w:sz="4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司法　九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機關　九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1B084B" w:rsidRDefault="001B084B" w:rsidP="00CD0F54">
            <w:pPr>
              <w:jc w:val="center"/>
            </w:pPr>
            <w:r w:rsidRPr="00F8273E">
              <w:rPr>
                <w:rFonts w:ascii="標楷體" w:eastAsia="標楷體" w:hAnsi="標楷體" w:hint="eastAsia"/>
                <w:sz w:val="26"/>
                <w:szCs w:val="26"/>
              </w:rPr>
              <w:t xml:space="preserve">警消　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九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  <w:tr2bl w:val="nil"/>
            </w:tcBorders>
            <w:vAlign w:val="center"/>
          </w:tcPr>
          <w:p w:rsidR="001B084B" w:rsidRPr="00267409" w:rsidRDefault="001B084B" w:rsidP="00CD0F54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國營　九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  <w:tr2bl w:val="nil"/>
            </w:tcBorders>
            <w:vAlign w:val="center"/>
          </w:tcPr>
          <w:p w:rsidR="001B084B" w:rsidRPr="00267409" w:rsidRDefault="001B084B" w:rsidP="001B084B">
            <w:pPr>
              <w:jc w:val="center"/>
              <w:rPr>
                <w:rFonts w:ascii="標楷體" w:eastAsia="標楷體" w:hAnsi="標楷體"/>
                <w:sz w:val="26"/>
                <w:szCs w:val="26"/>
              </w:rPr>
            </w:pPr>
          </w:p>
        </w:tc>
      </w:tr>
    </w:tbl>
    <w:p w:rsidR="00CD0F54" w:rsidRPr="00B53C37" w:rsidRDefault="00CD0F54" w:rsidP="00B53C37">
      <w:pPr>
        <w:snapToGrid w:val="0"/>
        <w:jc w:val="center"/>
        <w:rPr>
          <w:rFonts w:eastAsia="標楷體"/>
          <w:b/>
        </w:rPr>
      </w:pPr>
    </w:p>
    <w:p w:rsidR="0064302A" w:rsidRPr="0064302A" w:rsidRDefault="0064302A" w:rsidP="00AC7B2A">
      <w:pPr>
        <w:jc w:val="center"/>
        <w:rPr>
          <w:rFonts w:eastAsia="超研澤中行書"/>
        </w:rPr>
        <w:sectPr w:rsidR="0064302A" w:rsidRPr="0064302A" w:rsidSect="00A252FD">
          <w:footerReference w:type="even" r:id="rId6"/>
          <w:pgSz w:w="16838" w:h="11906" w:orient="landscape" w:code="9"/>
          <w:pgMar w:top="1134" w:right="851" w:bottom="1021" w:left="851" w:header="851" w:footer="624" w:gutter="0"/>
          <w:paperSrc w:first="261" w:other="261"/>
          <w:pgNumType w:fmt="numberInDash"/>
          <w:cols w:space="425"/>
          <w:docGrid w:type="lines" w:linePitch="360"/>
        </w:sectPr>
      </w:pPr>
    </w:p>
    <w:p w:rsidR="0001155A" w:rsidRDefault="0001155A" w:rsidP="0001155A">
      <w:pPr>
        <w:spacing w:line="600" w:lineRule="exact"/>
        <w:jc w:val="center"/>
        <w:rPr>
          <w:rFonts w:eastAsia="標楷體" w:hAnsi="標楷體"/>
          <w:b/>
          <w:sz w:val="40"/>
          <w:szCs w:val="40"/>
        </w:rPr>
      </w:pPr>
      <w:r>
        <w:rPr>
          <w:rFonts w:eastAsia="標楷體" w:hAnsi="標楷體" w:hint="eastAsia"/>
          <w:b/>
          <w:sz w:val="40"/>
          <w:szCs w:val="40"/>
        </w:rPr>
        <w:lastRenderedPageBreak/>
        <w:t>賽　程　時　間　表</w:t>
      </w:r>
    </w:p>
    <w:p w:rsidR="00B53C37" w:rsidRPr="002E0B81" w:rsidRDefault="00B53C37" w:rsidP="00B53C37">
      <w:pPr>
        <w:jc w:val="center"/>
        <w:rPr>
          <w:rFonts w:eastAsia="標楷體"/>
          <w:b/>
          <w:sz w:val="40"/>
          <w:szCs w:val="4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71"/>
        <w:gridCol w:w="2419"/>
        <w:gridCol w:w="2370"/>
        <w:gridCol w:w="2432"/>
      </w:tblGrid>
      <w:tr w:rsidR="00B53C37" w:rsidRPr="00823ABB">
        <w:trPr>
          <w:trHeight w:val="608"/>
          <w:jc w:val="center"/>
        </w:trPr>
        <w:tc>
          <w:tcPr>
            <w:tcW w:w="9692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  <w:tl2br w:val="nil"/>
              <w:tr2bl w:val="nil"/>
            </w:tcBorders>
            <w:vAlign w:val="center"/>
          </w:tcPr>
          <w:p w:rsidR="00B53C37" w:rsidRPr="00823ABB" w:rsidRDefault="00B53C37" w:rsidP="007F5A70">
            <w:pPr>
              <w:spacing w:line="480" w:lineRule="auto"/>
              <w:jc w:val="center"/>
              <w:rPr>
                <w:rFonts w:eastAsia="標楷體" w:hAnsi="標楷體"/>
                <w:b/>
                <w:sz w:val="28"/>
                <w:szCs w:val="28"/>
              </w:rPr>
            </w:pPr>
            <w:r w:rsidRPr="00823ABB">
              <w:rPr>
                <w:rFonts w:eastAsia="標楷體" w:hAnsi="標楷體" w:hint="eastAsia"/>
                <w:b/>
                <w:sz w:val="28"/>
                <w:szCs w:val="28"/>
              </w:rPr>
              <w:t>10</w:t>
            </w:r>
            <w:r w:rsidR="006350F9">
              <w:rPr>
                <w:rFonts w:eastAsia="標楷體" w:hAnsi="標楷體" w:hint="eastAsia"/>
                <w:b/>
                <w:sz w:val="28"/>
                <w:szCs w:val="28"/>
              </w:rPr>
              <w:t>6</w:t>
            </w:r>
            <w:r w:rsidR="006350F9">
              <w:rPr>
                <w:rFonts w:eastAsia="標楷體" w:hAnsi="標楷體" w:hint="eastAsia"/>
                <w:b/>
                <w:sz w:val="28"/>
                <w:szCs w:val="28"/>
              </w:rPr>
              <w:t xml:space="preserve">　</w:t>
            </w:r>
            <w:r w:rsidRPr="00823ABB">
              <w:rPr>
                <w:rFonts w:eastAsia="標楷體" w:hAnsi="標楷體" w:hint="eastAsia"/>
                <w:b/>
                <w:sz w:val="28"/>
                <w:szCs w:val="28"/>
              </w:rPr>
              <w:t xml:space="preserve">年　</w:t>
            </w:r>
            <w:r w:rsidRPr="00823ABB">
              <w:rPr>
                <w:rFonts w:eastAsia="標楷體" w:hAnsi="標楷體" w:hint="eastAsia"/>
                <w:b/>
                <w:sz w:val="28"/>
                <w:szCs w:val="28"/>
              </w:rPr>
              <w:t>9</w:t>
            </w:r>
            <w:r w:rsidRPr="00823ABB">
              <w:rPr>
                <w:rFonts w:eastAsia="標楷體" w:hAnsi="標楷體" w:hint="eastAsia"/>
                <w:b/>
                <w:sz w:val="28"/>
                <w:szCs w:val="28"/>
              </w:rPr>
              <w:t xml:space="preserve">　月　</w:t>
            </w:r>
            <w:r w:rsidR="00BA4212">
              <w:rPr>
                <w:rFonts w:eastAsia="標楷體" w:hAnsi="標楷體" w:hint="eastAsia"/>
                <w:b/>
                <w:sz w:val="28"/>
                <w:szCs w:val="28"/>
              </w:rPr>
              <w:t>3</w:t>
            </w:r>
            <w:r w:rsidRPr="00823ABB">
              <w:rPr>
                <w:rFonts w:eastAsia="標楷體" w:hAnsi="標楷體" w:hint="eastAsia"/>
                <w:b/>
                <w:sz w:val="28"/>
                <w:szCs w:val="28"/>
              </w:rPr>
              <w:t>日　（　星　期　日　）</w:t>
            </w:r>
          </w:p>
        </w:tc>
      </w:tr>
      <w:tr w:rsidR="00B53C37" w:rsidRPr="00823ABB">
        <w:trPr>
          <w:trHeight w:val="608"/>
          <w:jc w:val="center"/>
        </w:trPr>
        <w:tc>
          <w:tcPr>
            <w:tcW w:w="2471" w:type="dxa"/>
            <w:vMerge w:val="restart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  <w:tl2br w:val="single" w:sz="4" w:space="0" w:color="auto"/>
              <w:tr2bl w:val="nil"/>
            </w:tcBorders>
            <w:vAlign w:val="center"/>
          </w:tcPr>
          <w:p w:rsidR="00B53C37" w:rsidRPr="00823ABB" w:rsidRDefault="00B53C37" w:rsidP="00B53C37">
            <w:pPr>
              <w:spacing w:line="480" w:lineRule="auto"/>
              <w:ind w:leftChars="-1" w:left="-1" w:hanging="1"/>
              <w:jc w:val="both"/>
              <w:rPr>
                <w:rFonts w:eastAsia="標楷體" w:hAnsi="標楷體"/>
                <w:b/>
                <w:sz w:val="28"/>
                <w:szCs w:val="28"/>
              </w:rPr>
            </w:pPr>
            <w:r w:rsidRPr="00823ABB">
              <w:rPr>
                <w:rFonts w:eastAsia="標楷體" w:hAnsi="標楷體" w:hint="eastAsia"/>
                <w:sz w:val="28"/>
                <w:szCs w:val="28"/>
              </w:rPr>
              <w:t xml:space="preserve">　　　　</w:t>
            </w:r>
            <w:r w:rsidRPr="00823ABB">
              <w:rPr>
                <w:rFonts w:eastAsia="標楷體" w:hAnsi="標楷體"/>
                <w:b/>
                <w:sz w:val="28"/>
                <w:szCs w:val="28"/>
              </w:rPr>
              <w:t>場</w:t>
            </w:r>
            <w:r w:rsidRPr="00823ABB">
              <w:rPr>
                <w:rFonts w:eastAsia="標楷體" w:hAnsi="標楷體" w:hint="eastAsia"/>
                <w:b/>
                <w:sz w:val="28"/>
                <w:szCs w:val="28"/>
              </w:rPr>
              <w:t xml:space="preserve">　　地</w:t>
            </w:r>
          </w:p>
          <w:p w:rsidR="00B53C37" w:rsidRPr="00823ABB" w:rsidRDefault="00B53C37" w:rsidP="00B53C37">
            <w:pPr>
              <w:spacing w:line="480" w:lineRule="auto"/>
              <w:ind w:leftChars="-1" w:left="-1" w:hanging="1"/>
              <w:jc w:val="both"/>
              <w:rPr>
                <w:rFonts w:eastAsia="標楷體"/>
                <w:sz w:val="28"/>
                <w:szCs w:val="28"/>
              </w:rPr>
            </w:pPr>
            <w:r w:rsidRPr="00823ABB">
              <w:rPr>
                <w:rFonts w:eastAsia="標楷體" w:hint="eastAsia"/>
                <w:b/>
                <w:sz w:val="28"/>
                <w:szCs w:val="28"/>
              </w:rPr>
              <w:t>時　　間</w:t>
            </w:r>
          </w:p>
        </w:tc>
        <w:tc>
          <w:tcPr>
            <w:tcW w:w="2419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C37" w:rsidRPr="00823ABB" w:rsidRDefault="00604FFD" w:rsidP="007F5A70">
            <w:pPr>
              <w:spacing w:line="48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23ABB">
              <w:rPr>
                <w:rFonts w:eastAsia="標楷體" w:hint="eastAsia"/>
                <w:b/>
                <w:sz w:val="28"/>
                <w:szCs w:val="28"/>
              </w:rPr>
              <w:t>三重重新棒</w:t>
            </w:r>
          </w:p>
        </w:tc>
        <w:tc>
          <w:tcPr>
            <w:tcW w:w="2370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3C37" w:rsidRPr="00823ABB" w:rsidRDefault="00604FFD" w:rsidP="007F5A70">
            <w:pPr>
              <w:spacing w:line="480" w:lineRule="auto"/>
              <w:jc w:val="center"/>
              <w:rPr>
                <w:rFonts w:eastAsia="標楷體" w:hAnsi="標楷體"/>
                <w:b/>
                <w:sz w:val="28"/>
                <w:szCs w:val="28"/>
              </w:rPr>
            </w:pPr>
            <w:r w:rsidRPr="00823ABB">
              <w:rPr>
                <w:rFonts w:eastAsia="標楷體" w:hAnsi="標楷體" w:hint="eastAsia"/>
                <w:b/>
                <w:sz w:val="28"/>
                <w:szCs w:val="28"/>
              </w:rPr>
              <w:t>三重重新</w:t>
            </w:r>
            <w:r w:rsidRPr="00823ABB">
              <w:rPr>
                <w:rFonts w:eastAsia="標楷體" w:hAnsi="標楷體" w:hint="eastAsia"/>
                <w:b/>
                <w:sz w:val="28"/>
                <w:szCs w:val="28"/>
              </w:rPr>
              <w:t>A</w:t>
            </w:r>
          </w:p>
        </w:tc>
        <w:tc>
          <w:tcPr>
            <w:tcW w:w="2432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53C37" w:rsidRPr="00823ABB" w:rsidRDefault="00604FFD" w:rsidP="007F5A70">
            <w:pPr>
              <w:spacing w:line="48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23ABB">
              <w:rPr>
                <w:rFonts w:eastAsia="標楷體" w:hint="eastAsia"/>
                <w:b/>
                <w:sz w:val="28"/>
                <w:szCs w:val="28"/>
              </w:rPr>
              <w:t>三重重新</w:t>
            </w:r>
            <w:r w:rsidRPr="00823ABB">
              <w:rPr>
                <w:rFonts w:eastAsia="標楷體" w:hint="eastAsia"/>
                <w:b/>
                <w:sz w:val="28"/>
                <w:szCs w:val="28"/>
              </w:rPr>
              <w:t>B</w:t>
            </w:r>
          </w:p>
        </w:tc>
      </w:tr>
      <w:tr w:rsidR="00604FFD" w:rsidRPr="007E7FBA">
        <w:trPr>
          <w:trHeight w:val="608"/>
          <w:jc w:val="center"/>
        </w:trPr>
        <w:tc>
          <w:tcPr>
            <w:tcW w:w="2471" w:type="dxa"/>
            <w:vMerge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  <w:tl2br w:val="single" w:sz="4" w:space="0" w:color="auto"/>
            </w:tcBorders>
          </w:tcPr>
          <w:p w:rsidR="00604FFD" w:rsidRPr="007E7FBA" w:rsidRDefault="00604FFD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221" w:type="dxa"/>
            <w:gridSpan w:val="3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04FFD" w:rsidRDefault="00604FFD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中央／</w:t>
            </w:r>
            <w:r w:rsidR="00477099">
              <w:rPr>
                <w:rFonts w:eastAsia="標楷體" w:hint="eastAsia"/>
                <w:sz w:val="28"/>
                <w:szCs w:val="28"/>
              </w:rPr>
              <w:t>政府</w:t>
            </w:r>
            <w:r>
              <w:rPr>
                <w:rFonts w:eastAsia="標楷體" w:hint="eastAsia"/>
                <w:sz w:val="28"/>
                <w:szCs w:val="28"/>
              </w:rPr>
              <w:t>／機關／國營／軍憲／警消／司法</w:t>
            </w:r>
          </w:p>
        </w:tc>
      </w:tr>
      <w:tr w:rsidR="00971582" w:rsidRPr="007E7FBA">
        <w:trPr>
          <w:trHeight w:val="608"/>
          <w:jc w:val="center"/>
        </w:trPr>
        <w:tc>
          <w:tcPr>
            <w:tcW w:w="2471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971582" w:rsidRPr="007E7FBA" w:rsidRDefault="00971582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 w:rsidRPr="007E7FBA">
              <w:rPr>
                <w:rFonts w:eastAsia="標楷體"/>
                <w:sz w:val="28"/>
                <w:szCs w:val="28"/>
              </w:rPr>
              <w:t>08</w:t>
            </w:r>
            <w:r w:rsidRPr="007E7FBA">
              <w:rPr>
                <w:rFonts w:eastAsia="標楷體" w:hAnsi="標楷體"/>
                <w:sz w:val="28"/>
                <w:szCs w:val="28"/>
              </w:rPr>
              <w:t>：</w:t>
            </w:r>
            <w:r w:rsidRPr="007E7FBA">
              <w:rPr>
                <w:rFonts w:eastAsia="標楷體"/>
                <w:sz w:val="28"/>
                <w:szCs w:val="28"/>
              </w:rPr>
              <w:t>00</w:t>
            </w:r>
          </w:p>
        </w:tc>
        <w:tc>
          <w:tcPr>
            <w:tcW w:w="2419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Default="00F87021" w:rsidP="00971582">
            <w:pPr>
              <w:ind w:firstLineChars="200" w:firstLine="560"/>
            </w:pPr>
            <w:r>
              <w:rPr>
                <w:rFonts w:eastAsia="標楷體" w:hint="eastAsia"/>
                <w:sz w:val="28"/>
                <w:szCs w:val="28"/>
              </w:rPr>
              <w:t>縣市</w:t>
            </w:r>
            <w:r w:rsidR="00971582" w:rsidRPr="004B1E2B">
              <w:rPr>
                <w:rFonts w:eastAsia="標楷體" w:hint="eastAsia"/>
                <w:sz w:val="28"/>
                <w:szCs w:val="28"/>
              </w:rPr>
              <w:t xml:space="preserve">　十</w:t>
            </w:r>
          </w:p>
        </w:tc>
        <w:tc>
          <w:tcPr>
            <w:tcW w:w="2370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Default="00971582" w:rsidP="001B084B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中央　十二</w:t>
            </w:r>
          </w:p>
        </w:tc>
        <w:tc>
          <w:tcPr>
            <w:tcW w:w="2432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971582" w:rsidRPr="00823ABB" w:rsidRDefault="00971582" w:rsidP="002B34A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23ABB">
              <w:rPr>
                <w:rFonts w:ascii="標楷體" w:eastAsia="標楷體" w:hAnsi="標楷體" w:hint="eastAsia"/>
                <w:sz w:val="28"/>
                <w:szCs w:val="28"/>
              </w:rPr>
              <w:t>國營　十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六</w:t>
            </w:r>
          </w:p>
        </w:tc>
      </w:tr>
      <w:tr w:rsidR="00971582" w:rsidRPr="007E7FBA">
        <w:trPr>
          <w:trHeight w:val="603"/>
          <w:jc w:val="center"/>
        </w:trPr>
        <w:tc>
          <w:tcPr>
            <w:tcW w:w="247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971582" w:rsidRPr="007E7FBA" w:rsidRDefault="00971582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 w:rsidRPr="007E7FBA">
              <w:rPr>
                <w:rFonts w:eastAsia="標楷體"/>
                <w:sz w:val="28"/>
                <w:szCs w:val="28"/>
              </w:rPr>
              <w:t>0</w:t>
            </w:r>
            <w:r>
              <w:rPr>
                <w:rFonts w:eastAsia="標楷體" w:hint="eastAsia"/>
                <w:sz w:val="28"/>
                <w:szCs w:val="28"/>
              </w:rPr>
              <w:t>9</w:t>
            </w:r>
            <w:r w:rsidRPr="007E7FBA">
              <w:rPr>
                <w:rFonts w:eastAsia="標楷體" w:hAnsi="標楷體"/>
                <w:sz w:val="28"/>
                <w:szCs w:val="28"/>
              </w:rPr>
              <w:t>：</w:t>
            </w:r>
            <w:r w:rsidRPr="007E7FBA">
              <w:rPr>
                <w:rFonts w:eastAsia="標楷體"/>
                <w:sz w:val="28"/>
                <w:szCs w:val="28"/>
              </w:rPr>
              <w:t>00</w:t>
            </w:r>
          </w:p>
        </w:tc>
        <w:tc>
          <w:tcPr>
            <w:tcW w:w="2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Default="00F87021" w:rsidP="00971582">
            <w:pPr>
              <w:jc w:val="center"/>
            </w:pPr>
            <w:r>
              <w:rPr>
                <w:rFonts w:eastAsia="標楷體" w:hint="eastAsia"/>
                <w:sz w:val="28"/>
                <w:szCs w:val="28"/>
              </w:rPr>
              <w:t>縣市</w:t>
            </w:r>
            <w:r w:rsidR="00971582" w:rsidRPr="004B1E2B">
              <w:rPr>
                <w:rFonts w:eastAsia="標楷體" w:hint="eastAsia"/>
                <w:sz w:val="28"/>
                <w:szCs w:val="28"/>
              </w:rPr>
              <w:t xml:space="preserve">　十一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Pr="00823ABB" w:rsidRDefault="00971582" w:rsidP="001B084B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中央　十三</w:t>
            </w:r>
          </w:p>
        </w:tc>
        <w:tc>
          <w:tcPr>
            <w:tcW w:w="2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971582" w:rsidRPr="00823ABB" w:rsidRDefault="00971582" w:rsidP="002B34A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23ABB">
              <w:rPr>
                <w:rFonts w:ascii="標楷體" w:eastAsia="標楷體" w:hAnsi="標楷體" w:hint="eastAsia"/>
                <w:sz w:val="28"/>
                <w:szCs w:val="28"/>
              </w:rPr>
              <w:t>國營　十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七</w:t>
            </w:r>
          </w:p>
        </w:tc>
      </w:tr>
      <w:tr w:rsidR="00971582" w:rsidRPr="007E7FBA">
        <w:trPr>
          <w:trHeight w:val="603"/>
          <w:jc w:val="center"/>
        </w:trPr>
        <w:tc>
          <w:tcPr>
            <w:tcW w:w="247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971582" w:rsidRPr="007E7FBA" w:rsidRDefault="00971582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1</w:t>
            </w:r>
            <w:r w:rsidRPr="007E7FBA">
              <w:rPr>
                <w:rFonts w:eastAsia="標楷體"/>
                <w:sz w:val="28"/>
                <w:szCs w:val="28"/>
              </w:rPr>
              <w:t>0</w:t>
            </w:r>
            <w:r w:rsidRPr="007E7FBA">
              <w:rPr>
                <w:rFonts w:eastAsia="標楷體" w:hAnsi="標楷體"/>
                <w:sz w:val="28"/>
                <w:szCs w:val="28"/>
              </w:rPr>
              <w:t>：</w:t>
            </w:r>
            <w:r w:rsidRPr="007E7FBA">
              <w:rPr>
                <w:rFonts w:eastAsia="標楷體"/>
                <w:sz w:val="28"/>
                <w:szCs w:val="28"/>
              </w:rPr>
              <w:t>00</w:t>
            </w:r>
          </w:p>
        </w:tc>
        <w:tc>
          <w:tcPr>
            <w:tcW w:w="2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Pr="00823ABB" w:rsidRDefault="00971582" w:rsidP="00971582">
            <w:pPr>
              <w:ind w:firstLineChars="200" w:firstLine="56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軍憲　八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Pr="00823ABB" w:rsidRDefault="00971582" w:rsidP="001B084B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23ABB">
              <w:rPr>
                <w:rFonts w:ascii="標楷體" w:eastAsia="標楷體" w:hAnsi="標楷體" w:hint="eastAsia"/>
                <w:sz w:val="28"/>
                <w:szCs w:val="28"/>
              </w:rPr>
              <w:t>中央　十四</w:t>
            </w:r>
          </w:p>
        </w:tc>
        <w:tc>
          <w:tcPr>
            <w:tcW w:w="2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971582" w:rsidRPr="00823ABB" w:rsidRDefault="00971582" w:rsidP="002B34A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23ABB">
              <w:rPr>
                <w:rFonts w:ascii="標楷體" w:eastAsia="標楷體" w:hAnsi="標楷體" w:hint="eastAsia"/>
                <w:sz w:val="28"/>
                <w:szCs w:val="28"/>
              </w:rPr>
              <w:t>國營　十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八</w:t>
            </w:r>
          </w:p>
        </w:tc>
      </w:tr>
      <w:tr w:rsidR="00971582" w:rsidRPr="007E7FBA">
        <w:trPr>
          <w:trHeight w:val="603"/>
          <w:jc w:val="center"/>
        </w:trPr>
        <w:tc>
          <w:tcPr>
            <w:tcW w:w="247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971582" w:rsidRPr="007E7FBA" w:rsidRDefault="00971582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11</w:t>
            </w:r>
            <w:r w:rsidRPr="007E7FBA">
              <w:rPr>
                <w:rFonts w:eastAsia="標楷體" w:hAnsi="標楷體"/>
                <w:sz w:val="28"/>
                <w:szCs w:val="28"/>
              </w:rPr>
              <w:t>：</w:t>
            </w:r>
            <w:r w:rsidRPr="007E7FBA">
              <w:rPr>
                <w:rFonts w:eastAsia="標楷體"/>
                <w:sz w:val="28"/>
                <w:szCs w:val="28"/>
              </w:rPr>
              <w:t>00</w:t>
            </w:r>
          </w:p>
        </w:tc>
        <w:tc>
          <w:tcPr>
            <w:tcW w:w="2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Pr="007E7FBA" w:rsidRDefault="00F87021" w:rsidP="00971582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縣市</w:t>
            </w:r>
            <w:r w:rsidR="00971582">
              <w:rPr>
                <w:rFonts w:eastAsia="標楷體" w:hint="eastAsia"/>
                <w:sz w:val="28"/>
                <w:szCs w:val="28"/>
              </w:rPr>
              <w:t xml:space="preserve">　十二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Default="00971582" w:rsidP="001B084B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警消　十</w:t>
            </w:r>
          </w:p>
        </w:tc>
        <w:tc>
          <w:tcPr>
            <w:tcW w:w="2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971582" w:rsidRPr="00823ABB" w:rsidRDefault="00971582" w:rsidP="002B34A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機關　十二</w:t>
            </w:r>
          </w:p>
        </w:tc>
      </w:tr>
      <w:tr w:rsidR="00971582" w:rsidRPr="007E7FBA">
        <w:trPr>
          <w:trHeight w:val="603"/>
          <w:jc w:val="center"/>
        </w:trPr>
        <w:tc>
          <w:tcPr>
            <w:tcW w:w="247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971582" w:rsidRPr="007E7FBA" w:rsidRDefault="00971582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Ansi="標楷體" w:hint="eastAsia"/>
                <w:sz w:val="28"/>
                <w:szCs w:val="28"/>
              </w:rPr>
              <w:t>12</w:t>
            </w:r>
            <w:r w:rsidRPr="007E7FBA">
              <w:rPr>
                <w:rFonts w:eastAsia="標楷體" w:hAnsi="標楷體"/>
                <w:sz w:val="28"/>
                <w:szCs w:val="28"/>
              </w:rPr>
              <w:t>：</w:t>
            </w:r>
            <w:r w:rsidRPr="007E7FBA">
              <w:rPr>
                <w:rFonts w:eastAsia="標楷體"/>
                <w:sz w:val="28"/>
                <w:szCs w:val="28"/>
              </w:rPr>
              <w:t>00</w:t>
            </w:r>
          </w:p>
        </w:tc>
        <w:tc>
          <w:tcPr>
            <w:tcW w:w="2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Pr="007E7FBA" w:rsidRDefault="00971582" w:rsidP="00971582">
            <w:pPr>
              <w:spacing w:line="480" w:lineRule="auto"/>
              <w:ind w:firstLineChars="200" w:firstLine="560"/>
              <w:rPr>
                <w:rFonts w:eastAsia="標楷體"/>
                <w:sz w:val="28"/>
                <w:szCs w:val="28"/>
              </w:rPr>
            </w:pPr>
            <w:r w:rsidRPr="00823ABB">
              <w:rPr>
                <w:rFonts w:ascii="標楷體" w:eastAsia="標楷體" w:hAnsi="標楷體" w:hint="eastAsia"/>
                <w:sz w:val="28"/>
                <w:szCs w:val="28"/>
              </w:rPr>
              <w:t>軍憲　九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Default="00971582" w:rsidP="001B084B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 w:rsidRPr="00823ABB">
              <w:rPr>
                <w:rFonts w:ascii="標楷體" w:eastAsia="標楷體" w:hAnsi="標楷體" w:hint="eastAsia"/>
                <w:sz w:val="28"/>
                <w:szCs w:val="28"/>
              </w:rPr>
              <w:t>國營　十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九</w:t>
            </w:r>
          </w:p>
        </w:tc>
        <w:tc>
          <w:tcPr>
            <w:tcW w:w="2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971582" w:rsidRPr="007E7FBA" w:rsidRDefault="00971582" w:rsidP="00604FFD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機關　十三</w:t>
            </w:r>
          </w:p>
        </w:tc>
      </w:tr>
      <w:tr w:rsidR="00971582" w:rsidRPr="007E7FBA">
        <w:trPr>
          <w:trHeight w:val="603"/>
          <w:jc w:val="center"/>
        </w:trPr>
        <w:tc>
          <w:tcPr>
            <w:tcW w:w="247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971582" w:rsidRPr="007E7FBA" w:rsidRDefault="00971582" w:rsidP="006A0D61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Ansi="標楷體" w:hint="eastAsia"/>
                <w:sz w:val="28"/>
                <w:szCs w:val="28"/>
              </w:rPr>
              <w:t>13</w:t>
            </w:r>
            <w:r w:rsidRPr="007E7FBA">
              <w:rPr>
                <w:rFonts w:eastAsia="標楷體" w:hAnsi="標楷體"/>
                <w:sz w:val="28"/>
                <w:szCs w:val="28"/>
              </w:rPr>
              <w:t>：</w:t>
            </w:r>
            <w:r w:rsidRPr="007E7FBA">
              <w:rPr>
                <w:rFonts w:eastAsia="標楷體"/>
                <w:sz w:val="28"/>
                <w:szCs w:val="28"/>
              </w:rPr>
              <w:t>00</w:t>
            </w:r>
          </w:p>
        </w:tc>
        <w:tc>
          <w:tcPr>
            <w:tcW w:w="2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Pr="007E7FBA" w:rsidRDefault="00971582" w:rsidP="00971582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警消　十一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Default="00971582" w:rsidP="001B084B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 w:rsidRPr="00AF694C">
              <w:rPr>
                <w:rFonts w:ascii="標楷體" w:eastAsia="標楷體" w:hAnsi="標楷體" w:hint="eastAsia"/>
                <w:sz w:val="28"/>
                <w:szCs w:val="28"/>
              </w:rPr>
              <w:t xml:space="preserve">司法　</w:t>
            </w:r>
            <w:r w:rsidR="000D7485">
              <w:rPr>
                <w:rFonts w:ascii="標楷體" w:eastAsia="標楷體" w:hAnsi="標楷體" w:hint="eastAsia"/>
                <w:sz w:val="28"/>
                <w:szCs w:val="28"/>
              </w:rPr>
              <w:t>十</w:t>
            </w:r>
          </w:p>
        </w:tc>
        <w:tc>
          <w:tcPr>
            <w:tcW w:w="2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971582" w:rsidRPr="007E7FBA" w:rsidRDefault="00971582" w:rsidP="00604FFD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機關　十四</w:t>
            </w:r>
          </w:p>
        </w:tc>
      </w:tr>
      <w:tr w:rsidR="00971582" w:rsidRPr="007E7FBA">
        <w:trPr>
          <w:trHeight w:val="603"/>
          <w:jc w:val="center"/>
        </w:trPr>
        <w:tc>
          <w:tcPr>
            <w:tcW w:w="247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971582" w:rsidRDefault="00971582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14</w:t>
            </w:r>
            <w:r>
              <w:rPr>
                <w:rFonts w:eastAsia="標楷體" w:hint="eastAsia"/>
                <w:sz w:val="28"/>
                <w:szCs w:val="28"/>
              </w:rPr>
              <w:t>：</w:t>
            </w:r>
            <w:r>
              <w:rPr>
                <w:rFonts w:eastAsia="標楷體" w:hint="eastAsia"/>
                <w:sz w:val="28"/>
                <w:szCs w:val="28"/>
              </w:rPr>
              <w:t>00</w:t>
            </w:r>
          </w:p>
        </w:tc>
        <w:tc>
          <w:tcPr>
            <w:tcW w:w="2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Pr="007E7FBA" w:rsidRDefault="00971582" w:rsidP="00971582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 w:rsidRPr="00823ABB">
              <w:rPr>
                <w:rFonts w:ascii="標楷體" w:eastAsia="標楷體" w:hAnsi="標楷體" w:hint="eastAsia"/>
                <w:sz w:val="28"/>
                <w:szCs w:val="28"/>
              </w:rPr>
              <w:t>軍憲　十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1582" w:rsidRPr="00AF694C" w:rsidRDefault="00971582" w:rsidP="001B084B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AF694C">
              <w:rPr>
                <w:rFonts w:ascii="標楷體" w:eastAsia="標楷體" w:hAnsi="標楷體" w:hint="eastAsia"/>
                <w:sz w:val="28"/>
                <w:szCs w:val="28"/>
              </w:rPr>
              <w:t xml:space="preserve">司法　</w:t>
            </w:r>
            <w:r w:rsidR="000D7485">
              <w:rPr>
                <w:rFonts w:ascii="標楷體" w:eastAsia="標楷體" w:hAnsi="標楷體" w:hint="eastAsia"/>
                <w:sz w:val="28"/>
                <w:szCs w:val="28"/>
              </w:rPr>
              <w:t>十一</w:t>
            </w:r>
          </w:p>
        </w:tc>
        <w:tc>
          <w:tcPr>
            <w:tcW w:w="2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971582" w:rsidRPr="007E7FBA" w:rsidRDefault="00971582" w:rsidP="00823ABB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</w:tr>
      <w:tr w:rsidR="00971582" w:rsidRPr="007E7FBA">
        <w:trPr>
          <w:trHeight w:val="603"/>
          <w:jc w:val="center"/>
        </w:trPr>
        <w:tc>
          <w:tcPr>
            <w:tcW w:w="2471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</w:tcPr>
          <w:p w:rsidR="00971582" w:rsidRDefault="00971582" w:rsidP="007F5A70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15</w:t>
            </w:r>
            <w:r>
              <w:rPr>
                <w:rFonts w:eastAsia="標楷體" w:hint="eastAsia"/>
                <w:sz w:val="28"/>
                <w:szCs w:val="28"/>
              </w:rPr>
              <w:t>：</w:t>
            </w:r>
            <w:r>
              <w:rPr>
                <w:rFonts w:eastAsia="標楷體" w:hint="eastAsia"/>
                <w:sz w:val="28"/>
                <w:szCs w:val="28"/>
              </w:rPr>
              <w:t>00</w:t>
            </w:r>
          </w:p>
        </w:tc>
        <w:tc>
          <w:tcPr>
            <w:tcW w:w="2419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971582" w:rsidRPr="00823ABB" w:rsidRDefault="00971582" w:rsidP="00971582">
            <w:pPr>
              <w:spacing w:line="480" w:lineRule="auto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警消　十</w:t>
            </w:r>
            <w:r w:rsidR="000C744B">
              <w:rPr>
                <w:rFonts w:eastAsia="標楷體" w:hint="eastAsia"/>
                <w:sz w:val="28"/>
                <w:szCs w:val="28"/>
              </w:rPr>
              <w:t>二</w:t>
            </w:r>
          </w:p>
        </w:tc>
        <w:tc>
          <w:tcPr>
            <w:tcW w:w="2370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971582" w:rsidRPr="007E7FBA" w:rsidRDefault="00971582" w:rsidP="001B084B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 xml:space="preserve">司法　</w:t>
            </w:r>
            <w:r w:rsidR="000D7485">
              <w:rPr>
                <w:rFonts w:eastAsia="標楷體" w:hint="eastAsia"/>
                <w:sz w:val="28"/>
                <w:szCs w:val="28"/>
              </w:rPr>
              <w:t>十二</w:t>
            </w:r>
          </w:p>
        </w:tc>
        <w:tc>
          <w:tcPr>
            <w:tcW w:w="2432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971582" w:rsidRPr="007E7FBA" w:rsidRDefault="00971582" w:rsidP="00823ABB">
            <w:pPr>
              <w:spacing w:line="48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</w:tr>
    </w:tbl>
    <w:p w:rsidR="00AC7B2A" w:rsidRDefault="00AC7B2A" w:rsidP="00AC7B2A">
      <w:pPr>
        <w:rPr>
          <w:rFonts w:eastAsia="超研澤中行書"/>
        </w:rPr>
      </w:pPr>
    </w:p>
    <w:p w:rsidR="00446D17" w:rsidRDefault="00446D17" w:rsidP="00AC7B2A">
      <w:pPr>
        <w:rPr>
          <w:rFonts w:eastAsia="超研澤中行書"/>
        </w:rPr>
      </w:pPr>
    </w:p>
    <w:p w:rsidR="00446D17" w:rsidRDefault="00446D17" w:rsidP="00AC7B2A">
      <w:pPr>
        <w:rPr>
          <w:rFonts w:eastAsia="超研澤中行書"/>
        </w:rPr>
      </w:pPr>
    </w:p>
    <w:p w:rsidR="00AC7B2A" w:rsidRDefault="00AC7B2A" w:rsidP="00AC7B2A">
      <w:pPr>
        <w:rPr>
          <w:rFonts w:eastAsia="超研澤中行書"/>
        </w:rPr>
      </w:pPr>
    </w:p>
    <w:p w:rsidR="00AC7B2A" w:rsidRDefault="00AC7B2A" w:rsidP="00AC7B2A">
      <w:pPr>
        <w:rPr>
          <w:rFonts w:eastAsia="超研澤中行書"/>
        </w:rPr>
      </w:pPr>
    </w:p>
    <w:p w:rsidR="008677A7" w:rsidRDefault="008677A7" w:rsidP="00AC7B2A">
      <w:pPr>
        <w:rPr>
          <w:rFonts w:eastAsia="超研澤中行書"/>
        </w:rPr>
      </w:pPr>
    </w:p>
    <w:p w:rsidR="008677A7" w:rsidRDefault="008677A7" w:rsidP="00AC7B2A">
      <w:pPr>
        <w:rPr>
          <w:rFonts w:eastAsia="超研澤中行書"/>
        </w:rPr>
      </w:pPr>
    </w:p>
    <w:p w:rsidR="008677A7" w:rsidRDefault="008677A7" w:rsidP="00AC7B2A">
      <w:pPr>
        <w:rPr>
          <w:rFonts w:eastAsia="超研澤中行書"/>
        </w:rPr>
      </w:pPr>
    </w:p>
    <w:p w:rsidR="008677A7" w:rsidRDefault="008677A7" w:rsidP="00AC7B2A">
      <w:pPr>
        <w:rPr>
          <w:rFonts w:eastAsia="超研澤中行書"/>
        </w:rPr>
      </w:pPr>
    </w:p>
    <w:p w:rsidR="00AF694C" w:rsidRDefault="00AF694C" w:rsidP="006F2C17">
      <w:pPr>
        <w:jc w:val="center"/>
        <w:rPr>
          <w:rFonts w:eastAsia="超研澤中行書"/>
        </w:rPr>
      </w:pPr>
    </w:p>
    <w:p w:rsidR="00AF694C" w:rsidRDefault="00AF694C" w:rsidP="006F2C17">
      <w:pPr>
        <w:jc w:val="center"/>
        <w:rPr>
          <w:rFonts w:eastAsia="超研澤中行書"/>
        </w:rPr>
      </w:pPr>
    </w:p>
    <w:p w:rsidR="00AF694C" w:rsidRDefault="00AF694C" w:rsidP="006F2C17">
      <w:pPr>
        <w:jc w:val="center"/>
        <w:rPr>
          <w:rFonts w:eastAsia="超研澤中行書"/>
        </w:rPr>
      </w:pPr>
    </w:p>
    <w:p w:rsidR="00AF694C" w:rsidRDefault="00AF694C" w:rsidP="006F2C17">
      <w:pPr>
        <w:jc w:val="center"/>
        <w:rPr>
          <w:rFonts w:eastAsia="超研澤中行書"/>
        </w:rPr>
      </w:pPr>
    </w:p>
    <w:p w:rsidR="000C1882" w:rsidRDefault="000C1882" w:rsidP="006F2C17">
      <w:pPr>
        <w:jc w:val="center"/>
        <w:rPr>
          <w:rFonts w:eastAsia="超研澤中行書"/>
        </w:rPr>
      </w:pPr>
    </w:p>
    <w:p w:rsidR="000C1882" w:rsidRDefault="000C1882" w:rsidP="006F2C17">
      <w:pPr>
        <w:jc w:val="center"/>
        <w:rPr>
          <w:rFonts w:eastAsia="超研澤中行書"/>
        </w:rPr>
      </w:pPr>
    </w:p>
    <w:p w:rsidR="000C1882" w:rsidRDefault="000C1882" w:rsidP="006F2C17">
      <w:pPr>
        <w:jc w:val="center"/>
        <w:rPr>
          <w:rFonts w:eastAsia="超研澤中行書"/>
        </w:rPr>
      </w:pPr>
    </w:p>
    <w:p w:rsidR="003E30FE" w:rsidRDefault="003E30FE" w:rsidP="003E30FE">
      <w:pPr>
        <w:snapToGrid w:val="0"/>
        <w:jc w:val="center"/>
        <w:rPr>
          <w:rFonts w:eastAsia="標楷體" w:hAnsi="標楷體"/>
          <w:b/>
          <w:sz w:val="40"/>
          <w:szCs w:val="40"/>
        </w:rPr>
      </w:pPr>
      <w:r>
        <w:rPr>
          <w:rFonts w:eastAsia="標楷體" w:hAnsi="標楷體" w:hint="eastAsia"/>
          <w:b/>
          <w:sz w:val="40"/>
          <w:szCs w:val="40"/>
        </w:rPr>
        <w:lastRenderedPageBreak/>
        <w:t>賽　程　表</w:t>
      </w:r>
    </w:p>
    <w:p w:rsidR="003E30FE" w:rsidRDefault="003E30FE" w:rsidP="006C1D4F">
      <w:pPr>
        <w:snapToGrid w:val="0"/>
        <w:rPr>
          <w:rFonts w:eastAsia="超研澤中行書"/>
          <w:b/>
          <w:sz w:val="28"/>
          <w:szCs w:val="28"/>
        </w:rPr>
      </w:pPr>
      <w:r>
        <w:rPr>
          <w:rFonts w:eastAsia="超研澤中行書" w:hint="eastAsia"/>
          <w:b/>
          <w:sz w:val="28"/>
          <w:szCs w:val="28"/>
        </w:rPr>
        <w:t>機關</w:t>
      </w:r>
      <w:r w:rsidRPr="00AF694C">
        <w:rPr>
          <w:rFonts w:eastAsia="超研澤中行書" w:hint="eastAsia"/>
          <w:b/>
          <w:sz w:val="28"/>
          <w:szCs w:val="28"/>
        </w:rPr>
        <w:t>組</w:t>
      </w:r>
    </w:p>
    <w:p w:rsidR="00726AA0" w:rsidRPr="0001155A" w:rsidRDefault="004746E3" w:rsidP="006C1D4F">
      <w:pPr>
        <w:snapToGrid w:val="0"/>
        <w:rPr>
          <w:rFonts w:eastAsia="超研澤中行書"/>
        </w:rPr>
      </w:pPr>
      <w:r>
        <w:object w:dxaOrig="11271" w:dyaOrig="15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678.75pt" o:ole="">
            <v:imagedata r:id="rId7" o:title=""/>
          </v:shape>
          <o:OLEObject Type="Embed" ProgID="Visio.Drawing.11" ShapeID="_x0000_i1025" DrawAspect="Content" ObjectID="_1569742009" r:id="rId8"/>
        </w:object>
      </w:r>
    </w:p>
    <w:p w:rsidR="000C1882" w:rsidRDefault="000C1882" w:rsidP="003E30FE">
      <w:pPr>
        <w:snapToGrid w:val="0"/>
        <w:jc w:val="center"/>
        <w:rPr>
          <w:rFonts w:eastAsia="標楷體" w:hAnsi="標楷體"/>
          <w:b/>
          <w:sz w:val="40"/>
          <w:szCs w:val="40"/>
        </w:rPr>
      </w:pPr>
    </w:p>
    <w:p w:rsidR="000C1882" w:rsidRDefault="000C1882" w:rsidP="003E30FE">
      <w:pPr>
        <w:snapToGrid w:val="0"/>
        <w:jc w:val="center"/>
        <w:rPr>
          <w:rFonts w:eastAsia="標楷體" w:hAnsi="標楷體"/>
          <w:b/>
          <w:sz w:val="40"/>
          <w:szCs w:val="40"/>
        </w:rPr>
      </w:pPr>
      <w:bookmarkStart w:id="0" w:name="_GoBack"/>
      <w:bookmarkEnd w:id="0"/>
    </w:p>
    <w:sectPr w:rsidR="000C1882" w:rsidSect="000C1882">
      <w:pgSz w:w="11906" w:h="16838" w:code="9"/>
      <w:pgMar w:top="567" w:right="851" w:bottom="567" w:left="851" w:header="851" w:footer="992" w:gutter="0"/>
      <w:paperSrc w:first="7" w:other="7"/>
      <w:pgNumType w:fmt="numberI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7618" w:rsidRDefault="00A57618">
      <w:r>
        <w:separator/>
      </w:r>
    </w:p>
  </w:endnote>
  <w:endnote w:type="continuationSeparator" w:id="0">
    <w:p w:rsidR="00A57618" w:rsidRDefault="00A576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超研澤中行書">
    <w:altName w:val="Arial Unicode MS"/>
    <w:charset w:val="88"/>
    <w:family w:val="modern"/>
    <w:pitch w:val="fixed"/>
    <w:sig w:usb0="00000000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6DC" w:rsidRDefault="004F06DC" w:rsidP="00F51495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4F06DC" w:rsidRDefault="004F06DC" w:rsidP="00F51495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7618" w:rsidRDefault="00A57618">
      <w:r>
        <w:separator/>
      </w:r>
    </w:p>
  </w:footnote>
  <w:footnote w:type="continuationSeparator" w:id="0">
    <w:p w:rsidR="00A57618" w:rsidRDefault="00A576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B2A"/>
    <w:rsid w:val="00001804"/>
    <w:rsid w:val="0001155A"/>
    <w:rsid w:val="0002578D"/>
    <w:rsid w:val="00041868"/>
    <w:rsid w:val="00054497"/>
    <w:rsid w:val="000772FA"/>
    <w:rsid w:val="00083CFE"/>
    <w:rsid w:val="0008458E"/>
    <w:rsid w:val="00087184"/>
    <w:rsid w:val="0009011E"/>
    <w:rsid w:val="00094CA6"/>
    <w:rsid w:val="00095416"/>
    <w:rsid w:val="000A0CE7"/>
    <w:rsid w:val="000A4419"/>
    <w:rsid w:val="000A49E6"/>
    <w:rsid w:val="000A5E9E"/>
    <w:rsid w:val="000B4644"/>
    <w:rsid w:val="000B4863"/>
    <w:rsid w:val="000C1882"/>
    <w:rsid w:val="000C5194"/>
    <w:rsid w:val="000C744B"/>
    <w:rsid w:val="000D0EF8"/>
    <w:rsid w:val="000D7485"/>
    <w:rsid w:val="00102336"/>
    <w:rsid w:val="0010601A"/>
    <w:rsid w:val="00122A24"/>
    <w:rsid w:val="00140455"/>
    <w:rsid w:val="00152BC3"/>
    <w:rsid w:val="00157106"/>
    <w:rsid w:val="001669C6"/>
    <w:rsid w:val="00192EBF"/>
    <w:rsid w:val="001B084B"/>
    <w:rsid w:val="001B5F5B"/>
    <w:rsid w:val="001C0F3E"/>
    <w:rsid w:val="001C6246"/>
    <w:rsid w:val="001D72A6"/>
    <w:rsid w:val="001E1CE1"/>
    <w:rsid w:val="00205441"/>
    <w:rsid w:val="00211122"/>
    <w:rsid w:val="00231DB8"/>
    <w:rsid w:val="00267409"/>
    <w:rsid w:val="00284A8A"/>
    <w:rsid w:val="00287DA6"/>
    <w:rsid w:val="0029068C"/>
    <w:rsid w:val="002A3547"/>
    <w:rsid w:val="002B34A2"/>
    <w:rsid w:val="002D34E1"/>
    <w:rsid w:val="002D791A"/>
    <w:rsid w:val="00335C38"/>
    <w:rsid w:val="0033767C"/>
    <w:rsid w:val="00341A84"/>
    <w:rsid w:val="00344222"/>
    <w:rsid w:val="00382269"/>
    <w:rsid w:val="00385C6A"/>
    <w:rsid w:val="003872FC"/>
    <w:rsid w:val="003B78AD"/>
    <w:rsid w:val="003C4973"/>
    <w:rsid w:val="003E30FE"/>
    <w:rsid w:val="004278E0"/>
    <w:rsid w:val="00432613"/>
    <w:rsid w:val="00440F78"/>
    <w:rsid w:val="00446D17"/>
    <w:rsid w:val="004723B5"/>
    <w:rsid w:val="004746E3"/>
    <w:rsid w:val="00477099"/>
    <w:rsid w:val="00492F8B"/>
    <w:rsid w:val="004B2EC1"/>
    <w:rsid w:val="004F06DC"/>
    <w:rsid w:val="004F19B4"/>
    <w:rsid w:val="004F2DAB"/>
    <w:rsid w:val="0050342A"/>
    <w:rsid w:val="00506A17"/>
    <w:rsid w:val="00530FD1"/>
    <w:rsid w:val="005467D2"/>
    <w:rsid w:val="00547F11"/>
    <w:rsid w:val="00566A1F"/>
    <w:rsid w:val="00572EB4"/>
    <w:rsid w:val="00597870"/>
    <w:rsid w:val="005A7158"/>
    <w:rsid w:val="005C1974"/>
    <w:rsid w:val="005E69DA"/>
    <w:rsid w:val="005F16E8"/>
    <w:rsid w:val="00604FFD"/>
    <w:rsid w:val="00605112"/>
    <w:rsid w:val="00613F1E"/>
    <w:rsid w:val="006350F9"/>
    <w:rsid w:val="0064302A"/>
    <w:rsid w:val="0066011E"/>
    <w:rsid w:val="00666962"/>
    <w:rsid w:val="00674A58"/>
    <w:rsid w:val="0068110C"/>
    <w:rsid w:val="00694D6B"/>
    <w:rsid w:val="006A0D61"/>
    <w:rsid w:val="006B136F"/>
    <w:rsid w:val="006C1D4F"/>
    <w:rsid w:val="006C2D04"/>
    <w:rsid w:val="006F2C17"/>
    <w:rsid w:val="0070195D"/>
    <w:rsid w:val="007022DA"/>
    <w:rsid w:val="00720CF6"/>
    <w:rsid w:val="00726AA0"/>
    <w:rsid w:val="00753B4A"/>
    <w:rsid w:val="007650E6"/>
    <w:rsid w:val="00777DC0"/>
    <w:rsid w:val="00797798"/>
    <w:rsid w:val="007A425E"/>
    <w:rsid w:val="007C02A1"/>
    <w:rsid w:val="007E2F16"/>
    <w:rsid w:val="007E45D9"/>
    <w:rsid w:val="007F5A70"/>
    <w:rsid w:val="007F7728"/>
    <w:rsid w:val="0082175E"/>
    <w:rsid w:val="00823ABB"/>
    <w:rsid w:val="00824787"/>
    <w:rsid w:val="008331F6"/>
    <w:rsid w:val="008378BF"/>
    <w:rsid w:val="0084024D"/>
    <w:rsid w:val="00844EA0"/>
    <w:rsid w:val="0084611C"/>
    <w:rsid w:val="00852EC0"/>
    <w:rsid w:val="00861D10"/>
    <w:rsid w:val="008664A0"/>
    <w:rsid w:val="008677A7"/>
    <w:rsid w:val="008711B8"/>
    <w:rsid w:val="00887B90"/>
    <w:rsid w:val="00890EFD"/>
    <w:rsid w:val="008B5AD4"/>
    <w:rsid w:val="008E4354"/>
    <w:rsid w:val="008E63F2"/>
    <w:rsid w:val="008F541A"/>
    <w:rsid w:val="00906AD7"/>
    <w:rsid w:val="0091693B"/>
    <w:rsid w:val="00916972"/>
    <w:rsid w:val="009305AB"/>
    <w:rsid w:val="009328C9"/>
    <w:rsid w:val="00945B21"/>
    <w:rsid w:val="009558B0"/>
    <w:rsid w:val="00962366"/>
    <w:rsid w:val="009674E4"/>
    <w:rsid w:val="00971582"/>
    <w:rsid w:val="00972B36"/>
    <w:rsid w:val="0098181F"/>
    <w:rsid w:val="009828C7"/>
    <w:rsid w:val="00985D40"/>
    <w:rsid w:val="00992252"/>
    <w:rsid w:val="009A594A"/>
    <w:rsid w:val="009A7444"/>
    <w:rsid w:val="009E20C7"/>
    <w:rsid w:val="00A21246"/>
    <w:rsid w:val="00A252FD"/>
    <w:rsid w:val="00A540D1"/>
    <w:rsid w:val="00A565DC"/>
    <w:rsid w:val="00A57618"/>
    <w:rsid w:val="00A60268"/>
    <w:rsid w:val="00A75B63"/>
    <w:rsid w:val="00A96EDC"/>
    <w:rsid w:val="00AC18F9"/>
    <w:rsid w:val="00AC4C99"/>
    <w:rsid w:val="00AC7B2A"/>
    <w:rsid w:val="00AD0992"/>
    <w:rsid w:val="00AE114B"/>
    <w:rsid w:val="00AE2DDC"/>
    <w:rsid w:val="00AF463A"/>
    <w:rsid w:val="00AF694C"/>
    <w:rsid w:val="00B1675E"/>
    <w:rsid w:val="00B22504"/>
    <w:rsid w:val="00B32C7A"/>
    <w:rsid w:val="00B53C37"/>
    <w:rsid w:val="00B570A9"/>
    <w:rsid w:val="00B72D96"/>
    <w:rsid w:val="00B7596D"/>
    <w:rsid w:val="00B8116B"/>
    <w:rsid w:val="00BA4212"/>
    <w:rsid w:val="00BB4E5A"/>
    <w:rsid w:val="00BD34A0"/>
    <w:rsid w:val="00BD696E"/>
    <w:rsid w:val="00C15AE4"/>
    <w:rsid w:val="00C2346B"/>
    <w:rsid w:val="00C307F9"/>
    <w:rsid w:val="00C31061"/>
    <w:rsid w:val="00C34ACE"/>
    <w:rsid w:val="00C73E06"/>
    <w:rsid w:val="00C90975"/>
    <w:rsid w:val="00C97E07"/>
    <w:rsid w:val="00CB350E"/>
    <w:rsid w:val="00CB35B1"/>
    <w:rsid w:val="00CD0281"/>
    <w:rsid w:val="00CD0F54"/>
    <w:rsid w:val="00CE5E2F"/>
    <w:rsid w:val="00D01CCE"/>
    <w:rsid w:val="00D075E7"/>
    <w:rsid w:val="00D34B88"/>
    <w:rsid w:val="00D66844"/>
    <w:rsid w:val="00D72DF4"/>
    <w:rsid w:val="00D762CF"/>
    <w:rsid w:val="00DA2FE2"/>
    <w:rsid w:val="00DC1BCB"/>
    <w:rsid w:val="00DC68ED"/>
    <w:rsid w:val="00DD09F0"/>
    <w:rsid w:val="00DD11CE"/>
    <w:rsid w:val="00DF2789"/>
    <w:rsid w:val="00E02CF3"/>
    <w:rsid w:val="00E33956"/>
    <w:rsid w:val="00E3680C"/>
    <w:rsid w:val="00E4047B"/>
    <w:rsid w:val="00E518D7"/>
    <w:rsid w:val="00E5228E"/>
    <w:rsid w:val="00E5696D"/>
    <w:rsid w:val="00E60EE5"/>
    <w:rsid w:val="00E67F3A"/>
    <w:rsid w:val="00E81525"/>
    <w:rsid w:val="00E9216D"/>
    <w:rsid w:val="00EB6FCB"/>
    <w:rsid w:val="00EC335C"/>
    <w:rsid w:val="00EC5E9F"/>
    <w:rsid w:val="00ED6BBE"/>
    <w:rsid w:val="00EE452C"/>
    <w:rsid w:val="00EF587A"/>
    <w:rsid w:val="00F065E9"/>
    <w:rsid w:val="00F15407"/>
    <w:rsid w:val="00F3790D"/>
    <w:rsid w:val="00F51495"/>
    <w:rsid w:val="00F55264"/>
    <w:rsid w:val="00F66EEF"/>
    <w:rsid w:val="00F87021"/>
    <w:rsid w:val="00FA3A17"/>
    <w:rsid w:val="00FA7D98"/>
    <w:rsid w:val="00FB097C"/>
    <w:rsid w:val="00FB72E3"/>
    <w:rsid w:val="00FD481D"/>
    <w:rsid w:val="00FF14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0BBE336-5888-4BAE-9C87-7701A9879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7B2A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AC7B2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AC7B2A"/>
  </w:style>
  <w:style w:type="paragraph" w:styleId="a5">
    <w:name w:val="header"/>
    <w:basedOn w:val="a"/>
    <w:rsid w:val="00945B21"/>
    <w:pPr>
      <w:tabs>
        <w:tab w:val="center" w:pos="4153"/>
        <w:tab w:val="right" w:pos="8306"/>
      </w:tabs>
      <w:snapToGrid w:val="0"/>
    </w:pPr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40</Words>
  <Characters>802</Characters>
  <Application>Microsoft Office Word</Application>
  <DocSecurity>0</DocSecurity>
  <Lines>6</Lines>
  <Paragraphs>1</Paragraphs>
  <ScaleCrop>false</ScaleCrop>
  <Company>MERCURIES</Company>
  <LinksUpToDate>false</LinksUpToDate>
  <CharactersWithSpaces>9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2第十屆總統盃全國慢速壘球錦標賽</dc:title>
  <dc:subject/>
  <dc:creator>user</dc:creator>
  <cp:keywords/>
  <dc:description/>
  <cp:lastModifiedBy>何宗雲</cp:lastModifiedBy>
  <cp:revision>3</cp:revision>
  <cp:lastPrinted>2017-08-09T09:16:00Z</cp:lastPrinted>
  <dcterms:created xsi:type="dcterms:W3CDTF">2017-10-17T02:39:00Z</dcterms:created>
  <dcterms:modified xsi:type="dcterms:W3CDTF">2017-10-17T02:40:00Z</dcterms:modified>
</cp:coreProperties>
</file>